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</w:t>
      </w:r>
      <w:proofErr w:type="spellStart"/>
      <w:r>
        <w:rPr>
          <w:rFonts w:ascii="Arial" w:hAnsi="Arial" w:cs="Arial"/>
          <w:b/>
          <w:sz w:val="28"/>
          <w:szCs w:val="28"/>
        </w:rPr>
        <w:t>WinAPI</w:t>
      </w:r>
      <w:proofErr w:type="spellEnd"/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</w:t>
      </w:r>
      <w:proofErr w:type="spellStart"/>
      <w:r w:rsidRPr="008B0429">
        <w:rPr>
          <w:rFonts w:ascii="Arial" w:hAnsi="Arial" w:cs="Arial"/>
          <w:sz w:val="28"/>
          <w:szCs w:val="28"/>
        </w:rPr>
        <w:t>Засорин</w:t>
      </w:r>
      <w:proofErr w:type="spellEnd"/>
      <w:r w:rsidRPr="008B0429">
        <w:rPr>
          <w:rFonts w:ascii="Arial" w:hAnsi="Arial" w:cs="Arial"/>
          <w:sz w:val="28"/>
          <w:szCs w:val="28"/>
        </w:rPr>
        <w:t xml:space="preserve">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p w:rsidR="00A97C28" w:rsidRPr="007F3E62" w:rsidRDefault="00A97C28" w:rsidP="00A97C28">
      <w:pPr>
        <w:outlineLvl w:val="0"/>
      </w:pPr>
    </w:p>
    <w:p w:rsidR="00A97C28" w:rsidRDefault="003B3D3D" w:rsidP="003B3D3D">
      <w:pPr>
        <w:pStyle w:val="1"/>
        <w:ind w:firstLine="357"/>
        <w:jc w:val="left"/>
      </w:pPr>
      <w:r>
        <w:t>Введение</w:t>
      </w:r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</w:t>
      </w:r>
      <w:proofErr w:type="spellStart"/>
      <w:r w:rsidRPr="00F6720B">
        <w:rPr>
          <w:rFonts w:cs="Arial"/>
          <w:szCs w:val="24"/>
        </w:rPr>
        <w:t>Windows</w:t>
      </w:r>
      <w:proofErr w:type="spellEnd"/>
      <w:r w:rsidRPr="00F6720B">
        <w:rPr>
          <w:rFonts w:cs="Arial"/>
          <w:szCs w:val="24"/>
        </w:rPr>
        <w:t xml:space="preserve">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Pr="00086290">
        <w:rPr>
          <w:rFonts w:cs="Arial"/>
          <w:szCs w:val="24"/>
        </w:rPr>
        <w:t>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r>
        <w:lastRenderedPageBreak/>
        <w:t>Основная часть</w:t>
      </w:r>
    </w:p>
    <w:p w:rsidR="003B3D3D" w:rsidRDefault="003B3D3D" w:rsidP="003B3D3D">
      <w:pPr>
        <w:pStyle w:val="1"/>
      </w:pPr>
      <w:r>
        <w:t>Техническое задание</w:t>
      </w:r>
      <w:r w:rsidR="00E52014">
        <w:t>.</w:t>
      </w:r>
    </w:p>
    <w:p w:rsidR="003B3D3D" w:rsidRDefault="003B3D3D" w:rsidP="003B3D3D">
      <w:pPr>
        <w:pStyle w:val="2"/>
      </w:pPr>
      <w:r>
        <w:t>Основания для разработки программы</w:t>
      </w:r>
      <w:r w:rsidR="00E52014">
        <w:t>.</w:t>
      </w:r>
    </w:p>
    <w:p w:rsidR="003B3D3D" w:rsidRDefault="003B3D3D" w:rsidP="00B9203A">
      <w:pPr>
        <w:ind w:left="357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r>
        <w:t>Назначение разработки</w:t>
      </w:r>
      <w:r w:rsidR="00E52014">
        <w:t>.</w:t>
      </w:r>
    </w:p>
    <w:p w:rsidR="003B3D3D" w:rsidRDefault="00B9203A" w:rsidP="00B9203A">
      <w:pPr>
        <w:ind w:left="357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 xml:space="preserve">является копирование структуры </w:t>
      </w:r>
      <w:proofErr w:type="gramStart"/>
      <w:r>
        <w:t>каталогов  с</w:t>
      </w:r>
      <w:proofErr w:type="gramEnd"/>
      <w:r>
        <w:t xml:space="preserve">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r>
        <w:t>Требования к программе</w:t>
      </w:r>
      <w:r w:rsidR="00E52014">
        <w:t>.</w:t>
      </w:r>
    </w:p>
    <w:p w:rsidR="00B9203A" w:rsidRDefault="00B9203A" w:rsidP="00B9203A">
      <w:pPr>
        <w:pStyle w:val="3"/>
      </w:pPr>
      <w:r>
        <w:t>Требования к функциональным характеристикам</w:t>
      </w:r>
      <w:r w:rsidR="00E52014">
        <w:t>.</w:t>
      </w:r>
    </w:p>
    <w:p w:rsidR="00B9203A" w:rsidRDefault="00B9203A" w:rsidP="00B9203A">
      <w:pPr>
        <w:ind w:left="707"/>
      </w:pPr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r>
        <w:t>Требования к исходным кодам и языкам программирования.</w:t>
      </w:r>
    </w:p>
    <w:p w:rsidR="00E52014" w:rsidRDefault="00E52014" w:rsidP="00E52014">
      <w:pPr>
        <w:ind w:left="708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r>
        <w:lastRenderedPageBreak/>
        <w:t>Требования к составу и параметрам технических средств</w:t>
      </w:r>
    </w:p>
    <w:p w:rsidR="00E52014" w:rsidRDefault="00E52014" w:rsidP="00E52014">
      <w:pPr>
        <w:ind w:left="515"/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proofErr w:type="spellStart"/>
      <w:r w:rsidR="0002093B">
        <w:rPr>
          <w:lang w:val="en-US"/>
        </w:rPr>
        <w:t>i</w:t>
      </w:r>
      <w:proofErr w:type="spellEnd"/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 xml:space="preserve">256 </w:t>
      </w:r>
      <w:proofErr w:type="spellStart"/>
      <w:r w:rsidR="0002093B">
        <w:t>мБ</w:t>
      </w:r>
      <w:proofErr w:type="spellEnd"/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r>
        <w:t>Требования к надёжности</w:t>
      </w:r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r>
        <w:t>Требования к программной документации</w:t>
      </w:r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Текст задания в соответствии с вариантом</w:t>
      </w:r>
    </w:p>
    <w:p w:rsidR="0002093B" w:rsidRDefault="0002093B" w:rsidP="0002093B">
      <w:r>
        <w:t>Вариант 25.</w:t>
      </w:r>
    </w:p>
    <w:p w:rsidR="0002093B" w:rsidRDefault="0002093B" w:rsidP="0002093B">
      <w:r>
        <w:t xml:space="preserve">Разработать </w:t>
      </w:r>
      <w:proofErr w:type="spellStart"/>
      <w:r>
        <w:t>двухпоточное</w:t>
      </w:r>
      <w:proofErr w:type="spellEnd"/>
      <w:r>
        <w:t xml:space="preserve"> приложение, выполняющие следующие операции:</w:t>
      </w:r>
    </w:p>
    <w:p w:rsidR="0002093B" w:rsidRDefault="0002093B" w:rsidP="0002093B"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02093B"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Default="00E52014" w:rsidP="00E52014"/>
    <w:p w:rsidR="0086186B" w:rsidRDefault="0086186B" w:rsidP="00E52014"/>
    <w:p w:rsidR="0086186B" w:rsidRDefault="0086186B" w:rsidP="00E52014"/>
    <w:p w:rsidR="0086186B" w:rsidRDefault="0086186B" w:rsidP="00E52014"/>
    <w:p w:rsidR="0086186B" w:rsidRDefault="0086186B" w:rsidP="00E52014"/>
    <w:p w:rsidR="0086186B" w:rsidRDefault="0086186B" w:rsidP="00E52014"/>
    <w:p w:rsidR="0086186B" w:rsidRDefault="0086186B" w:rsidP="007F3E62">
      <w:pPr>
        <w:ind w:firstLine="0"/>
      </w:pPr>
    </w:p>
    <w:p w:rsidR="0086186B" w:rsidRDefault="0086186B" w:rsidP="00E52014"/>
    <w:p w:rsidR="0086186B" w:rsidRDefault="0084494B" w:rsidP="00E52014">
      <w:r>
        <w:object w:dxaOrig="9853" w:dyaOrig="13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54.6pt" o:ole="">
            <v:imagedata r:id="rId7" o:title=""/>
          </v:shape>
          <o:OLEObject Type="Embed" ProgID="Visio.Drawing.15" ShapeID="_x0000_i1025" DrawAspect="Content" ObjectID="_1587158939" r:id="rId8"/>
        </w:object>
      </w:r>
    </w:p>
    <w:p w:rsidR="0086186B" w:rsidRDefault="0086186B" w:rsidP="00E52014"/>
    <w:bookmarkStart w:id="0" w:name="_GoBack"/>
    <w:p w:rsidR="0086186B" w:rsidRPr="00E52014" w:rsidRDefault="0086186B" w:rsidP="00E52014">
      <w:r>
        <w:object w:dxaOrig="7716" w:dyaOrig="9732">
          <v:shape id="_x0000_i1026" type="#_x0000_t75" style="width:385.8pt;height:486.6pt" o:ole="">
            <v:imagedata r:id="rId9" o:title=""/>
          </v:shape>
          <o:OLEObject Type="Embed" ProgID="Visio.Drawing.15" ShapeID="_x0000_i1026" DrawAspect="Content" ObjectID="_1587158940" r:id="rId10"/>
        </w:object>
      </w:r>
      <w:bookmarkEnd w:id="0"/>
    </w:p>
    <w:sectPr w:rsidR="0086186B" w:rsidRPr="00E52014" w:rsidSect="003B3D3D">
      <w:footerReference w:type="defaul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171E" w:rsidRDefault="0027171E" w:rsidP="003B3D3D">
      <w:pPr>
        <w:spacing w:line="240" w:lineRule="auto"/>
      </w:pPr>
      <w:r>
        <w:separator/>
      </w:r>
    </w:p>
  </w:endnote>
  <w:endnote w:type="continuationSeparator" w:id="0">
    <w:p w:rsidR="0027171E" w:rsidRDefault="0027171E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2522817"/>
      <w:docPartObj>
        <w:docPartGallery w:val="Page Numbers (Bottom of Page)"/>
        <w:docPartUnique/>
      </w:docPartObj>
    </w:sdtPr>
    <w:sdtEndPr/>
    <w:sdtContent>
      <w:p w:rsidR="003B3D3D" w:rsidRDefault="003B3D3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3E62">
          <w:rPr>
            <w:noProof/>
          </w:rPr>
          <w:t>4</w:t>
        </w:r>
        <w:r>
          <w:fldChar w:fldCharType="end"/>
        </w:r>
      </w:p>
    </w:sdtContent>
  </w:sdt>
  <w:p w:rsidR="003B3D3D" w:rsidRDefault="003B3D3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171E" w:rsidRDefault="0027171E" w:rsidP="003B3D3D">
      <w:pPr>
        <w:spacing w:line="240" w:lineRule="auto"/>
      </w:pPr>
      <w:r>
        <w:separator/>
      </w:r>
    </w:p>
  </w:footnote>
  <w:footnote w:type="continuationSeparator" w:id="0">
    <w:p w:rsidR="0027171E" w:rsidRDefault="0027171E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26C7219"/>
    <w:multiLevelType w:val="multilevel"/>
    <w:tmpl w:val="1448732C"/>
    <w:numStyleLink w:val="a"/>
  </w:abstractNum>
  <w:abstractNum w:abstractNumId="2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F6346C5"/>
    <w:multiLevelType w:val="multilevel"/>
    <w:tmpl w:val="C930DA3C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>
    <w:nsid w:val="71866052"/>
    <w:multiLevelType w:val="multilevel"/>
    <w:tmpl w:val="1448732C"/>
    <w:numStyleLink w:val="a"/>
  </w:abstractNum>
  <w:num w:numId="1">
    <w:abstractNumId w:val="4"/>
  </w:num>
  <w:num w:numId="2">
    <w:abstractNumId w:val="0"/>
  </w:num>
  <w:num w:numId="3">
    <w:abstractNumId w:val="8"/>
  </w:num>
  <w:num w:numId="4">
    <w:abstractNumId w:val="1"/>
  </w:num>
  <w:num w:numId="5">
    <w:abstractNumId w:val="5"/>
  </w:num>
  <w:num w:numId="6">
    <w:abstractNumId w:val="7"/>
  </w:num>
  <w:num w:numId="7">
    <w:abstractNumId w:val="2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5378"/>
    <w:rsid w:val="0002093B"/>
    <w:rsid w:val="0027171E"/>
    <w:rsid w:val="003B3D3D"/>
    <w:rsid w:val="00572C7F"/>
    <w:rsid w:val="007D675C"/>
    <w:rsid w:val="007F3E62"/>
    <w:rsid w:val="0084494B"/>
    <w:rsid w:val="0086186B"/>
    <w:rsid w:val="00870841"/>
    <w:rsid w:val="008E0098"/>
    <w:rsid w:val="0093425A"/>
    <w:rsid w:val="00A97C28"/>
    <w:rsid w:val="00B9203A"/>
    <w:rsid w:val="00D65378"/>
    <w:rsid w:val="00E52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2C58F8A-04AF-400B-A658-AAA0117BD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ind w:left="0" w:firstLine="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B3D3D"/>
    <w:pPr>
      <w:keepNext/>
      <w:keepLines/>
      <w:numPr>
        <w:ilvl w:val="1"/>
        <w:numId w:val="5"/>
      </w:numPr>
      <w:spacing w:before="40"/>
      <w:ind w:left="1066" w:hanging="709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A97C28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3B3D3D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A97C28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6</Pages>
  <Words>576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Artem Nazarov</cp:lastModifiedBy>
  <cp:revision>4</cp:revision>
  <dcterms:created xsi:type="dcterms:W3CDTF">2018-05-06T19:17:00Z</dcterms:created>
  <dcterms:modified xsi:type="dcterms:W3CDTF">2018-05-06T21:43:00Z</dcterms:modified>
</cp:coreProperties>
</file>